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oKlavuzu"/>
        <w:tblW w:w="10065" w:type="dxa"/>
        <w:tblInd w:w="-289" w:type="dxa"/>
        <w:tblLook w:val="04A0" w:firstRow="1" w:lastRow="0" w:firstColumn="1" w:lastColumn="0" w:noHBand="0" w:noVBand="1"/>
      </w:tblPr>
      <w:tblGrid>
        <w:gridCol w:w="3374"/>
        <w:gridCol w:w="6691"/>
      </w:tblGrid>
      <w:tr w:rsidR="008E0BB8" w14:paraId="24F0C058" w14:textId="77777777" w:rsidTr="00444449">
        <w:trPr>
          <w:trHeight w:val="439"/>
        </w:trPr>
        <w:tc>
          <w:tcPr>
            <w:tcW w:w="10065" w:type="dxa"/>
            <w:gridSpan w:val="2"/>
          </w:tcPr>
          <w:p w14:paraId="7712BD30" w14:textId="77777777" w:rsidR="008E0BB8" w:rsidRPr="00A10676" w:rsidRDefault="008E0BB8" w:rsidP="00444449">
            <w:pPr>
              <w:jc w:val="center"/>
              <w:rPr>
                <w:b/>
              </w:rPr>
            </w:pPr>
            <w:r w:rsidRPr="00A10676">
              <w:rPr>
                <w:b/>
              </w:rPr>
              <w:t>UZMANLIK ÖĞRENCİSİNİN BİLGİLERİ</w:t>
            </w:r>
          </w:p>
        </w:tc>
      </w:tr>
      <w:tr w:rsidR="008E0BB8" w14:paraId="193BA9A3" w14:textId="77777777" w:rsidTr="00444449">
        <w:trPr>
          <w:trHeight w:val="474"/>
        </w:trPr>
        <w:tc>
          <w:tcPr>
            <w:tcW w:w="3374" w:type="dxa"/>
          </w:tcPr>
          <w:p w14:paraId="430FA4A5" w14:textId="77777777" w:rsidR="008E0BB8" w:rsidRDefault="008E0BB8" w:rsidP="00444449">
            <w:pPr>
              <w:jc w:val="both"/>
            </w:pPr>
            <w:r>
              <w:t xml:space="preserve">Tez Danışmanı Adı Soyadı </w:t>
            </w:r>
          </w:p>
        </w:tc>
        <w:tc>
          <w:tcPr>
            <w:tcW w:w="6691" w:type="dxa"/>
          </w:tcPr>
          <w:p w14:paraId="4A2C1C04" w14:textId="6BCFBCAC" w:rsidR="008E0BB8" w:rsidRDefault="008E0BB8" w:rsidP="00444449">
            <w:pPr>
              <w:jc w:val="both"/>
            </w:pPr>
          </w:p>
        </w:tc>
      </w:tr>
      <w:tr w:rsidR="008E0BB8" w14:paraId="7EBE2C0B" w14:textId="77777777" w:rsidTr="00444449">
        <w:trPr>
          <w:trHeight w:val="565"/>
        </w:trPr>
        <w:tc>
          <w:tcPr>
            <w:tcW w:w="3374" w:type="dxa"/>
          </w:tcPr>
          <w:p w14:paraId="20E78013" w14:textId="77777777" w:rsidR="008E0BB8" w:rsidRDefault="008E0BB8" w:rsidP="00444449">
            <w:pPr>
              <w:jc w:val="both"/>
            </w:pPr>
            <w:r>
              <w:t>Uzmanlık Öğrencisi Adı Soyadı</w:t>
            </w:r>
          </w:p>
        </w:tc>
        <w:tc>
          <w:tcPr>
            <w:tcW w:w="6691" w:type="dxa"/>
          </w:tcPr>
          <w:p w14:paraId="6C2912AB" w14:textId="1B860F64" w:rsidR="008E0BB8" w:rsidRDefault="008E0BB8" w:rsidP="00444449">
            <w:pPr>
              <w:pStyle w:val="NormalWeb"/>
              <w:jc w:val="both"/>
            </w:pPr>
          </w:p>
        </w:tc>
      </w:tr>
      <w:tr w:rsidR="008E0BB8" w14:paraId="4FC8CF89" w14:textId="77777777" w:rsidTr="00444449">
        <w:trPr>
          <w:trHeight w:val="560"/>
        </w:trPr>
        <w:tc>
          <w:tcPr>
            <w:tcW w:w="3374" w:type="dxa"/>
          </w:tcPr>
          <w:p w14:paraId="60ACA0FF" w14:textId="77777777" w:rsidR="008E0BB8" w:rsidRDefault="008E0BB8" w:rsidP="00444449">
            <w:pPr>
              <w:jc w:val="both"/>
            </w:pPr>
            <w:r>
              <w:t>ABD/BD</w:t>
            </w:r>
          </w:p>
        </w:tc>
        <w:tc>
          <w:tcPr>
            <w:tcW w:w="6691" w:type="dxa"/>
          </w:tcPr>
          <w:p w14:paraId="59A95258" w14:textId="01094161" w:rsidR="008E0BB8" w:rsidRDefault="008E0BB8" w:rsidP="00444449">
            <w:pPr>
              <w:jc w:val="both"/>
            </w:pPr>
          </w:p>
        </w:tc>
      </w:tr>
      <w:tr w:rsidR="008E0BB8" w14:paraId="56323B16" w14:textId="77777777" w:rsidTr="00444449">
        <w:trPr>
          <w:trHeight w:val="540"/>
        </w:trPr>
        <w:tc>
          <w:tcPr>
            <w:tcW w:w="3374" w:type="dxa"/>
          </w:tcPr>
          <w:p w14:paraId="65CEA53E" w14:textId="77777777" w:rsidR="008E0BB8" w:rsidRDefault="008E0BB8" w:rsidP="00444449">
            <w:pPr>
              <w:jc w:val="both"/>
            </w:pPr>
            <w:r>
              <w:t>Tez Konusu</w:t>
            </w:r>
          </w:p>
        </w:tc>
        <w:tc>
          <w:tcPr>
            <w:tcW w:w="6691" w:type="dxa"/>
          </w:tcPr>
          <w:p w14:paraId="43A619A2" w14:textId="5B1DD5BE" w:rsidR="008E0BB8" w:rsidRDefault="008E0BB8" w:rsidP="00444449">
            <w:pPr>
              <w:jc w:val="both"/>
            </w:pPr>
          </w:p>
        </w:tc>
      </w:tr>
    </w:tbl>
    <w:p w14:paraId="60118FA9" w14:textId="77777777" w:rsidR="008E0BB8" w:rsidRDefault="008E0BB8" w:rsidP="008E0BB8">
      <w:pPr>
        <w:rPr>
          <w:rFonts w:ascii="Times New Roman" w:hAnsi="Times New Roman" w:cs="Times New Roman"/>
        </w:rPr>
      </w:pPr>
    </w:p>
    <w:p w14:paraId="081B25F2" w14:textId="3CB57BAE" w:rsidR="00914A17" w:rsidRDefault="00D756D5" w:rsidP="00D756D5">
      <w:pPr>
        <w:ind w:left="-426" w:right="-709"/>
        <w:jc w:val="both"/>
      </w:pPr>
      <w:r>
        <w:t xml:space="preserve">      </w:t>
      </w:r>
    </w:p>
    <w:p w14:paraId="47546F4D" w14:textId="14D99638" w:rsidR="00914A17" w:rsidRDefault="00D756D5" w:rsidP="00914A17">
      <w:pPr>
        <w:ind w:left="-426" w:right="-709"/>
        <w:jc w:val="both"/>
      </w:pPr>
      <w:r>
        <w:t xml:space="preserve">  </w:t>
      </w:r>
      <w:r w:rsidR="00914A17">
        <w:t xml:space="preserve">        Yukarıda adı soyadı, bilgileri ve tez konusu belirtilen uzmanlık öğrencisi tıpta uzmanlık eğitimi tez çalışmasını tamamlamıştır. </w:t>
      </w:r>
      <w:r w:rsidR="006C5CFC">
        <w:t xml:space="preserve">Madde 19 </w:t>
      </w:r>
      <w:r w:rsidR="00AA004F">
        <w:t>“(4</w:t>
      </w:r>
      <w:r w:rsidR="00914A17">
        <w:t xml:space="preserve">) Tez, en geç uzmanlık eğitimi süresinin bitiminden üç ay öncesinde </w:t>
      </w:r>
      <w:r w:rsidR="00AA004F">
        <w:t xml:space="preserve">kurum içinden ya da dışından </w:t>
      </w:r>
      <w:r w:rsidR="00914A17">
        <w:t xml:space="preserve">belirlenen ve en az üç asıl iki yedek üyeden oluşan jüriye sunulmak üzere </w:t>
      </w:r>
      <w:r w:rsidR="00AA004F">
        <w:t xml:space="preserve">eğitim sorumlusuna/Anabilim Dalı başkanına </w:t>
      </w:r>
      <w:r w:rsidR="00914A17">
        <w:t>teslim edilir.</w:t>
      </w:r>
      <w:r w:rsidR="009100A7">
        <w:t xml:space="preserve"> </w:t>
      </w:r>
      <w:r w:rsidR="009100A7">
        <w:t>20. Maddesi;</w:t>
      </w:r>
      <w:r w:rsidR="009100A7" w:rsidRPr="00AD1F79">
        <w:rPr>
          <w:i/>
        </w:rPr>
        <w:t xml:space="preserve"> </w:t>
      </w:r>
      <w:bookmarkStart w:id="0" w:name="_GoBack"/>
      <w:bookmarkEnd w:id="0"/>
      <w:r w:rsidR="009100A7">
        <w:rPr>
          <w:rFonts w:cstheme="minorHAnsi"/>
          <w:i/>
        </w:rPr>
        <w:t>(1)</w:t>
      </w:r>
      <w:r w:rsidR="009100A7" w:rsidRPr="008D50B7">
        <w:rPr>
          <w:color w:val="000000"/>
          <w:sz w:val="19"/>
          <w:szCs w:val="19"/>
        </w:rPr>
        <w:t xml:space="preserve"> </w:t>
      </w:r>
      <w:r w:rsidR="009100A7" w:rsidRPr="008D50B7">
        <w:rPr>
          <w:i/>
          <w:color w:val="000000"/>
        </w:rPr>
        <w:t>On beş iş günü içerisinde sınav jüri üyeleri kurum eğitim sorumlusu tarafından belirlenir.</w:t>
      </w:r>
      <w:r w:rsidR="00914A17">
        <w:t>”</w:t>
      </w:r>
    </w:p>
    <w:p w14:paraId="2965BF24" w14:textId="77777777" w:rsidR="00914A17" w:rsidRDefault="00914A17" w:rsidP="00914A17">
      <w:pPr>
        <w:ind w:left="-426" w:right="-709"/>
        <w:jc w:val="both"/>
      </w:pPr>
    </w:p>
    <w:p w14:paraId="70A9CA26" w14:textId="2D4E1A9C" w:rsidR="00D756D5" w:rsidRDefault="00914A17" w:rsidP="00914A17">
      <w:pPr>
        <w:ind w:left="-426" w:right="-709"/>
        <w:jc w:val="both"/>
      </w:pPr>
      <w:r>
        <w:t xml:space="preserve">        Mezkûr maddeye istinaden jüri üyeleri,</w:t>
      </w:r>
      <w:r w:rsidR="00C768FF">
        <w:t xml:space="preserve"> aşağıdaki şekilde oluşturulmuştur. </w:t>
      </w:r>
    </w:p>
    <w:p w14:paraId="4183B8BD" w14:textId="77777777" w:rsidR="00914A17" w:rsidRPr="00465808" w:rsidRDefault="00914A17" w:rsidP="00914A17">
      <w:pPr>
        <w:ind w:left="-426" w:right="-709"/>
        <w:jc w:val="both"/>
      </w:pPr>
    </w:p>
    <w:tbl>
      <w:tblPr>
        <w:tblStyle w:val="TabloKlavuzu"/>
        <w:tblW w:w="10065" w:type="dxa"/>
        <w:tblInd w:w="-318" w:type="dxa"/>
        <w:tblLook w:val="04A0" w:firstRow="1" w:lastRow="0" w:firstColumn="1" w:lastColumn="0" w:noHBand="0" w:noVBand="1"/>
      </w:tblPr>
      <w:tblGrid>
        <w:gridCol w:w="2553"/>
        <w:gridCol w:w="3827"/>
        <w:gridCol w:w="3685"/>
      </w:tblGrid>
      <w:tr w:rsidR="008E0BB8" w14:paraId="54BAEF43" w14:textId="77777777" w:rsidTr="00444449">
        <w:trPr>
          <w:trHeight w:val="448"/>
        </w:trPr>
        <w:tc>
          <w:tcPr>
            <w:tcW w:w="10065" w:type="dxa"/>
            <w:gridSpan w:val="3"/>
          </w:tcPr>
          <w:p w14:paraId="2AE2AAB0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TIPTA UZMANLIK EĞİTİMİ TEZ SAVUNMA SINAVI JÜRİ ÖNERİLERİ</w:t>
            </w:r>
          </w:p>
        </w:tc>
      </w:tr>
      <w:tr w:rsidR="008E0BB8" w14:paraId="7680F4E2" w14:textId="77777777" w:rsidTr="00444449">
        <w:trPr>
          <w:trHeight w:val="674"/>
        </w:trPr>
        <w:tc>
          <w:tcPr>
            <w:tcW w:w="2553" w:type="dxa"/>
          </w:tcPr>
          <w:p w14:paraId="2279C890" w14:textId="77777777" w:rsidR="008E0BB8" w:rsidRDefault="008E0BB8" w:rsidP="00444449">
            <w:pPr>
              <w:jc w:val="center"/>
              <w:rPr>
                <w:b/>
              </w:rPr>
            </w:pPr>
          </w:p>
          <w:p w14:paraId="35101361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b/>
              </w:rPr>
              <w:t>JÜRİ ÖNERİSİ</w:t>
            </w:r>
          </w:p>
        </w:tc>
        <w:tc>
          <w:tcPr>
            <w:tcW w:w="3827" w:type="dxa"/>
          </w:tcPr>
          <w:p w14:paraId="44C44CA0" w14:textId="77777777" w:rsidR="008E0BB8" w:rsidRDefault="008E0BB8" w:rsidP="00444449">
            <w:pPr>
              <w:jc w:val="center"/>
              <w:rPr>
                <w:b/>
              </w:rPr>
            </w:pPr>
          </w:p>
          <w:p w14:paraId="39BC6E8B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b/>
              </w:rPr>
              <w:t>UNVAN/AD/SOYAD</w:t>
            </w:r>
          </w:p>
        </w:tc>
        <w:tc>
          <w:tcPr>
            <w:tcW w:w="3685" w:type="dxa"/>
          </w:tcPr>
          <w:p w14:paraId="0CE98ADD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b/>
              </w:rPr>
              <w:t>KURUMU ÜNİVERSİTE/FAKÜLTE/ABD/BD</w:t>
            </w:r>
          </w:p>
        </w:tc>
      </w:tr>
      <w:tr w:rsidR="008E0BB8" w14:paraId="3541CE53" w14:textId="77777777" w:rsidTr="00444449">
        <w:trPr>
          <w:trHeight w:val="556"/>
        </w:trPr>
        <w:tc>
          <w:tcPr>
            <w:tcW w:w="2553" w:type="dxa"/>
          </w:tcPr>
          <w:p w14:paraId="4C3F6F92" w14:textId="77777777" w:rsidR="008E0BB8" w:rsidRDefault="008E0BB8" w:rsidP="00444449">
            <w:pPr>
              <w:pStyle w:val="ListeParagraf"/>
              <w:numPr>
                <w:ilvl w:val="0"/>
                <w:numId w:val="1"/>
              </w:numPr>
              <w:spacing w:after="0" w:line="240" w:lineRule="auto"/>
            </w:pPr>
            <w:r>
              <w:t>Asıl Üye</w:t>
            </w:r>
          </w:p>
        </w:tc>
        <w:tc>
          <w:tcPr>
            <w:tcW w:w="3827" w:type="dxa"/>
          </w:tcPr>
          <w:p w14:paraId="38A81C6A" w14:textId="75AF158C" w:rsidR="008E0BB8" w:rsidRDefault="008E0BB8" w:rsidP="00444449"/>
        </w:tc>
        <w:tc>
          <w:tcPr>
            <w:tcW w:w="3685" w:type="dxa"/>
          </w:tcPr>
          <w:p w14:paraId="2456E953" w14:textId="2A4D61D6" w:rsidR="008E0BB8" w:rsidRDefault="008E0BB8" w:rsidP="00444449"/>
        </w:tc>
      </w:tr>
      <w:tr w:rsidR="008E0BB8" w14:paraId="0721D130" w14:textId="77777777" w:rsidTr="00444449">
        <w:trPr>
          <w:trHeight w:val="563"/>
        </w:trPr>
        <w:tc>
          <w:tcPr>
            <w:tcW w:w="2553" w:type="dxa"/>
          </w:tcPr>
          <w:p w14:paraId="38951055" w14:textId="77777777" w:rsidR="008E0BB8" w:rsidRDefault="008E0BB8" w:rsidP="00444449">
            <w:pPr>
              <w:pStyle w:val="ListeParagraf"/>
              <w:numPr>
                <w:ilvl w:val="0"/>
                <w:numId w:val="1"/>
              </w:numPr>
              <w:spacing w:after="0" w:line="240" w:lineRule="auto"/>
            </w:pPr>
            <w:r>
              <w:t>Asil Üye</w:t>
            </w:r>
          </w:p>
        </w:tc>
        <w:tc>
          <w:tcPr>
            <w:tcW w:w="3827" w:type="dxa"/>
          </w:tcPr>
          <w:p w14:paraId="49A05FF9" w14:textId="539F5AA2" w:rsidR="008E0BB8" w:rsidRDefault="008E0BB8" w:rsidP="00444449"/>
        </w:tc>
        <w:tc>
          <w:tcPr>
            <w:tcW w:w="3685" w:type="dxa"/>
          </w:tcPr>
          <w:p w14:paraId="288EBE28" w14:textId="58DA8EA6" w:rsidR="008E0BB8" w:rsidRDefault="008E0BB8" w:rsidP="00444449"/>
        </w:tc>
      </w:tr>
      <w:tr w:rsidR="008E0BB8" w14:paraId="683F0250" w14:textId="77777777" w:rsidTr="00444449">
        <w:trPr>
          <w:trHeight w:val="557"/>
        </w:trPr>
        <w:tc>
          <w:tcPr>
            <w:tcW w:w="2553" w:type="dxa"/>
          </w:tcPr>
          <w:p w14:paraId="3762CAF2" w14:textId="77777777" w:rsidR="008E0BB8" w:rsidRDefault="008E0BB8" w:rsidP="00444449">
            <w:pPr>
              <w:pStyle w:val="ListeParagraf"/>
              <w:numPr>
                <w:ilvl w:val="0"/>
                <w:numId w:val="1"/>
              </w:numPr>
              <w:spacing w:after="0" w:line="240" w:lineRule="auto"/>
            </w:pPr>
            <w:r>
              <w:t>Asil Üye</w:t>
            </w:r>
          </w:p>
        </w:tc>
        <w:tc>
          <w:tcPr>
            <w:tcW w:w="3827" w:type="dxa"/>
          </w:tcPr>
          <w:p w14:paraId="64107BB5" w14:textId="6F32B39D" w:rsidR="008E0BB8" w:rsidRDefault="008E0BB8" w:rsidP="00444449"/>
        </w:tc>
        <w:tc>
          <w:tcPr>
            <w:tcW w:w="3685" w:type="dxa"/>
          </w:tcPr>
          <w:p w14:paraId="6766A7C4" w14:textId="2364DB02" w:rsidR="008E0BB8" w:rsidRDefault="008E0BB8" w:rsidP="00444449"/>
        </w:tc>
      </w:tr>
      <w:tr w:rsidR="008E0BB8" w14:paraId="0E20C9C2" w14:textId="77777777" w:rsidTr="00444449">
        <w:trPr>
          <w:trHeight w:val="567"/>
        </w:trPr>
        <w:tc>
          <w:tcPr>
            <w:tcW w:w="2553" w:type="dxa"/>
          </w:tcPr>
          <w:p w14:paraId="5448976B" w14:textId="77777777" w:rsidR="008E0BB8" w:rsidRDefault="008E0BB8" w:rsidP="00444449">
            <w:pPr>
              <w:pStyle w:val="ListeParagraf"/>
              <w:numPr>
                <w:ilvl w:val="0"/>
                <w:numId w:val="2"/>
              </w:numPr>
              <w:spacing w:after="0" w:line="240" w:lineRule="auto"/>
              <w:ind w:left="601"/>
            </w:pPr>
            <w:r>
              <w:t>Yedek Üye</w:t>
            </w:r>
          </w:p>
        </w:tc>
        <w:tc>
          <w:tcPr>
            <w:tcW w:w="3827" w:type="dxa"/>
          </w:tcPr>
          <w:p w14:paraId="7FE5D456" w14:textId="2DB96791" w:rsidR="008E0BB8" w:rsidRDefault="008E0BB8" w:rsidP="00444449"/>
        </w:tc>
        <w:tc>
          <w:tcPr>
            <w:tcW w:w="3685" w:type="dxa"/>
          </w:tcPr>
          <w:p w14:paraId="2F0FD9BC" w14:textId="072190B7" w:rsidR="008E0BB8" w:rsidRDefault="008E0BB8" w:rsidP="00444449"/>
        </w:tc>
      </w:tr>
      <w:tr w:rsidR="008E0BB8" w14:paraId="1D6F1DAB" w14:textId="77777777" w:rsidTr="00444449">
        <w:trPr>
          <w:trHeight w:val="561"/>
        </w:trPr>
        <w:tc>
          <w:tcPr>
            <w:tcW w:w="2553" w:type="dxa"/>
          </w:tcPr>
          <w:p w14:paraId="1AE8BD65" w14:textId="77777777" w:rsidR="008E0BB8" w:rsidRDefault="008E0BB8" w:rsidP="00444449">
            <w:pPr>
              <w:pStyle w:val="ListeParagraf"/>
              <w:numPr>
                <w:ilvl w:val="0"/>
                <w:numId w:val="2"/>
              </w:numPr>
              <w:spacing w:after="0" w:line="240" w:lineRule="auto"/>
              <w:ind w:left="601"/>
            </w:pPr>
            <w:r>
              <w:t>Yedek Üye</w:t>
            </w:r>
          </w:p>
        </w:tc>
        <w:tc>
          <w:tcPr>
            <w:tcW w:w="3827" w:type="dxa"/>
          </w:tcPr>
          <w:p w14:paraId="6DB67BB8" w14:textId="3612017C" w:rsidR="008E0BB8" w:rsidRDefault="008E0BB8" w:rsidP="00444449"/>
        </w:tc>
        <w:tc>
          <w:tcPr>
            <w:tcW w:w="3685" w:type="dxa"/>
          </w:tcPr>
          <w:p w14:paraId="0CB52C3F" w14:textId="3CC6EA29" w:rsidR="008E0BB8" w:rsidRDefault="008E0BB8" w:rsidP="00444449"/>
        </w:tc>
      </w:tr>
    </w:tbl>
    <w:p w14:paraId="4AD1E61D" w14:textId="77777777" w:rsidR="008E0BB8" w:rsidRDefault="008E0BB8" w:rsidP="008E0BB8">
      <w:pPr>
        <w:rPr>
          <w:rFonts w:ascii="Times New Roman" w:hAnsi="Times New Roman" w:cs="Times New Roman"/>
        </w:rPr>
      </w:pPr>
    </w:p>
    <w:tbl>
      <w:tblPr>
        <w:tblStyle w:val="TabloKlavuzu"/>
        <w:tblW w:w="9606" w:type="dxa"/>
        <w:tblLook w:val="04A0" w:firstRow="1" w:lastRow="0" w:firstColumn="1" w:lastColumn="0" w:noHBand="0" w:noVBand="1"/>
      </w:tblPr>
      <w:tblGrid>
        <w:gridCol w:w="4077"/>
        <w:gridCol w:w="5529"/>
      </w:tblGrid>
      <w:tr w:rsidR="008E0BB8" w14:paraId="6194DC57" w14:textId="77777777" w:rsidTr="00444449">
        <w:trPr>
          <w:trHeight w:val="591"/>
        </w:trPr>
        <w:tc>
          <w:tcPr>
            <w:tcW w:w="4077" w:type="dxa"/>
          </w:tcPr>
          <w:p w14:paraId="7175BAD4" w14:textId="77777777" w:rsidR="008E0BB8" w:rsidRPr="00D756D5" w:rsidRDefault="008E0BB8" w:rsidP="00444449">
            <w:pPr>
              <w:rPr>
                <w:b/>
              </w:rPr>
            </w:pPr>
            <w:r w:rsidRPr="00D756D5">
              <w:rPr>
                <w:b/>
              </w:rPr>
              <w:t>Sınav Tarih ve Saati</w:t>
            </w:r>
          </w:p>
        </w:tc>
        <w:tc>
          <w:tcPr>
            <w:tcW w:w="5529" w:type="dxa"/>
          </w:tcPr>
          <w:p w14:paraId="4C8D3E1E" w14:textId="17F5B7D2" w:rsidR="008E0BB8" w:rsidRDefault="008E0BB8" w:rsidP="00444449"/>
        </w:tc>
      </w:tr>
    </w:tbl>
    <w:p w14:paraId="26D5CE79" w14:textId="77777777" w:rsidR="008E0BB8" w:rsidRDefault="008E0BB8" w:rsidP="008E0BB8">
      <w:pPr>
        <w:rPr>
          <w:rFonts w:ascii="Times New Roman" w:hAnsi="Times New Roman" w:cs="Times New Roman"/>
        </w:rPr>
      </w:pPr>
    </w:p>
    <w:tbl>
      <w:tblPr>
        <w:tblStyle w:val="TabloKlavuzu"/>
        <w:tblW w:w="9606" w:type="dxa"/>
        <w:tblLook w:val="04A0" w:firstRow="1" w:lastRow="0" w:firstColumn="1" w:lastColumn="0" w:noHBand="0" w:noVBand="1"/>
      </w:tblPr>
      <w:tblGrid>
        <w:gridCol w:w="4077"/>
        <w:gridCol w:w="5529"/>
      </w:tblGrid>
      <w:tr w:rsidR="008E0BB8" w14:paraId="19EF53C3" w14:textId="77777777" w:rsidTr="00444449">
        <w:trPr>
          <w:trHeight w:val="591"/>
        </w:trPr>
        <w:tc>
          <w:tcPr>
            <w:tcW w:w="4077" w:type="dxa"/>
          </w:tcPr>
          <w:p w14:paraId="735EBBC4" w14:textId="28083089" w:rsidR="008E0BB8" w:rsidRDefault="008E0BB8" w:rsidP="00444449">
            <w:pPr>
              <w:rPr>
                <w:b/>
              </w:rPr>
            </w:pPr>
            <w:r>
              <w:rPr>
                <w:b/>
              </w:rPr>
              <w:t>Kurum Eğitim Sor./Dekan Yrd.</w:t>
            </w:r>
          </w:p>
          <w:p w14:paraId="145636CE" w14:textId="77777777" w:rsidR="008E0BB8" w:rsidRPr="00A10676" w:rsidRDefault="008E0BB8" w:rsidP="00444449">
            <w:pPr>
              <w:rPr>
                <w:b/>
              </w:rPr>
            </w:pPr>
            <w:r w:rsidRPr="00A10676">
              <w:rPr>
                <w:b/>
              </w:rPr>
              <w:t>Adı Soyadı</w:t>
            </w:r>
          </w:p>
          <w:p w14:paraId="4A814631" w14:textId="77777777" w:rsidR="008E0BB8" w:rsidRDefault="008E0BB8" w:rsidP="00444449">
            <w:r w:rsidRPr="00A10676">
              <w:rPr>
                <w:b/>
              </w:rPr>
              <w:t>İmzası</w:t>
            </w:r>
          </w:p>
        </w:tc>
        <w:tc>
          <w:tcPr>
            <w:tcW w:w="5529" w:type="dxa"/>
          </w:tcPr>
          <w:p w14:paraId="5C6E98F8" w14:textId="229DBA03" w:rsidR="008E0BB8" w:rsidRDefault="008E0BB8" w:rsidP="008E0BB8"/>
        </w:tc>
      </w:tr>
    </w:tbl>
    <w:p w14:paraId="0D6D2860" w14:textId="77777777" w:rsidR="008E0BB8" w:rsidRPr="000A7298" w:rsidRDefault="008E0BB8" w:rsidP="008E0BB8">
      <w:pPr>
        <w:rPr>
          <w:rFonts w:ascii="Times New Roman" w:hAnsi="Times New Roman" w:cs="Times New Roman"/>
        </w:rPr>
      </w:pPr>
    </w:p>
    <w:p w14:paraId="618636E6" w14:textId="77777777" w:rsidR="00D756D5" w:rsidRPr="000A7298" w:rsidRDefault="00D756D5" w:rsidP="009B3B9F">
      <w:pPr>
        <w:rPr>
          <w:rFonts w:ascii="Times New Roman" w:hAnsi="Times New Roman" w:cs="Times New Roman"/>
        </w:rPr>
      </w:pPr>
    </w:p>
    <w:sectPr w:rsidR="00D756D5" w:rsidRPr="000A729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ABA684F" w14:textId="77777777" w:rsidR="003C518F" w:rsidRDefault="003C518F" w:rsidP="00FB566E">
      <w:r>
        <w:separator/>
      </w:r>
    </w:p>
  </w:endnote>
  <w:endnote w:type="continuationSeparator" w:id="0">
    <w:p w14:paraId="32514161" w14:textId="77777777" w:rsidR="003C518F" w:rsidRDefault="003C518F" w:rsidP="00FB5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BA10C1" w14:textId="77777777" w:rsidR="00914A17" w:rsidRDefault="00914A17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B566E" w14:paraId="22F37D23" w14:textId="77777777" w:rsidTr="00800242">
      <w:tc>
        <w:tcPr>
          <w:tcW w:w="3309" w:type="dxa"/>
        </w:tcPr>
        <w:p w14:paraId="02011B06" w14:textId="77777777" w:rsidR="00FB566E" w:rsidRDefault="00FB566E" w:rsidP="00FB566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021" w:type="dxa"/>
        </w:tcPr>
        <w:p w14:paraId="7F765CD0" w14:textId="77777777" w:rsidR="00FB566E" w:rsidRDefault="00FB566E" w:rsidP="00FB566E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7AD39B23" w14:textId="77777777" w:rsidR="00FB566E" w:rsidRDefault="00FB566E" w:rsidP="00FB566E">
          <w:pPr>
            <w:pStyle w:val="Altbilgi"/>
            <w:jc w:val="center"/>
          </w:pPr>
          <w:r>
            <w:t>Yürürlük Onayı</w:t>
          </w:r>
        </w:p>
      </w:tc>
    </w:tr>
    <w:tr w:rsidR="00FB566E" w14:paraId="18BA55D8" w14:textId="77777777" w:rsidTr="00800242">
      <w:tc>
        <w:tcPr>
          <w:tcW w:w="3309" w:type="dxa"/>
        </w:tcPr>
        <w:p w14:paraId="72145F16" w14:textId="01427853" w:rsidR="00FB566E" w:rsidRDefault="00D756D5" w:rsidP="00FB566E">
          <w:pPr>
            <w:pStyle w:val="Altbilgi"/>
            <w:jc w:val="center"/>
          </w:pPr>
          <w:r>
            <w:t>Tuncay BEKTAŞOĞLU</w:t>
          </w:r>
        </w:p>
      </w:tc>
      <w:tc>
        <w:tcPr>
          <w:tcW w:w="3021" w:type="dxa"/>
        </w:tcPr>
        <w:p w14:paraId="1290B1C0" w14:textId="7340B335" w:rsidR="00FB566E" w:rsidRDefault="00D756D5" w:rsidP="00FB566E">
          <w:pPr>
            <w:pStyle w:val="Altbilgi"/>
            <w:jc w:val="center"/>
          </w:pPr>
          <w:r>
            <w:t>Aydın KARATAY</w:t>
          </w:r>
        </w:p>
      </w:tc>
      <w:tc>
        <w:tcPr>
          <w:tcW w:w="3593" w:type="dxa"/>
        </w:tcPr>
        <w:p w14:paraId="53FFD5CF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</w:tr>
  </w:tbl>
  <w:p w14:paraId="3687B3E5" w14:textId="77777777" w:rsidR="00FB566E" w:rsidRDefault="00FB566E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DCCC9C" w14:textId="77777777" w:rsidR="00914A17" w:rsidRDefault="00914A17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CAF164A" w14:textId="77777777" w:rsidR="003C518F" w:rsidRDefault="003C518F" w:rsidP="00FB566E">
      <w:r>
        <w:separator/>
      </w:r>
    </w:p>
  </w:footnote>
  <w:footnote w:type="continuationSeparator" w:id="0">
    <w:p w14:paraId="4125D86B" w14:textId="77777777" w:rsidR="003C518F" w:rsidRDefault="003C518F" w:rsidP="00FB56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FD37CB" w14:textId="77777777" w:rsidR="00914A17" w:rsidRDefault="00914A17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70"/>
      <w:gridCol w:w="5490"/>
      <w:gridCol w:w="1858"/>
      <w:gridCol w:w="1689"/>
    </w:tblGrid>
    <w:tr w:rsidR="00FB566E" w:rsidRPr="00ED479A" w14:paraId="028AE526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591AD" w14:textId="77777777" w:rsidR="00FB566E" w:rsidRPr="00ED479A" w:rsidRDefault="00B855A1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rPr>
              <w:noProof/>
            </w:rPr>
            <w:object w:dxaOrig="1097" w:dyaOrig="1059" w14:anchorId="01214E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64.8pt;height:62.4pt;mso-width-percent:0;mso-height-percent:0;mso-width-percent:0;mso-height-percent:0" o:ole="">
                <v:imagedata r:id="rId1" o:title=""/>
              </v:shape>
              <o:OLEObject Type="Embed" ProgID="Visio.Drawing.15" ShapeID="_x0000_i1025" DrawAspect="Content" ObjectID="_1727181563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4299D4" w14:textId="77777777" w:rsidR="00FB566E" w:rsidRPr="009E76BB" w:rsidRDefault="00FB566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89E46FA" w14:textId="77777777" w:rsidR="00914A17" w:rsidRPr="00A10676" w:rsidRDefault="00914A17" w:rsidP="00914A17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 xml:space="preserve">TIPTA UZMANLIK EĞİTİMİ </w:t>
          </w:r>
          <w:r w:rsidRPr="00A10676">
            <w:rPr>
              <w:b/>
              <w:sz w:val="24"/>
              <w:szCs w:val="24"/>
            </w:rPr>
            <w:t xml:space="preserve">TEZ SAVUNMA SINAVI JÜRİ ÖNERİ FORMU </w:t>
          </w:r>
        </w:p>
        <w:p w14:paraId="6275887E" w14:textId="77777777" w:rsidR="00FB566E" w:rsidRPr="00ED479A" w:rsidRDefault="00FB566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02286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D5076E" w14:textId="4E0FD5F1" w:rsidR="00FB566E" w:rsidRPr="00ED479A" w:rsidRDefault="00D756D5" w:rsidP="00914A17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S1.2.34/FRM0</w:t>
          </w:r>
          <w:r w:rsidR="00914A17">
            <w:rPr>
              <w:color w:val="000000"/>
              <w:lang w:val="en-US"/>
            </w:rPr>
            <w:t>5</w:t>
          </w:r>
        </w:p>
      </w:tc>
    </w:tr>
    <w:tr w:rsidR="00FB566E" w:rsidRPr="00ED479A" w14:paraId="32F6C3CC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85A2A5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BD647F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C50A5F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2B94C2" w14:textId="73AC6E7F" w:rsidR="00FB566E" w:rsidRPr="00ED479A" w:rsidRDefault="00D756D5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30.12</w:t>
          </w:r>
          <w:r w:rsidR="00FB566E">
            <w:rPr>
              <w:color w:val="000000"/>
              <w:lang w:val="en-US"/>
            </w:rPr>
            <w:t>.2021</w:t>
          </w:r>
        </w:p>
      </w:tc>
    </w:tr>
    <w:tr w:rsidR="00FB566E" w:rsidRPr="00ED479A" w14:paraId="25229FA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C24379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3550C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0269E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A593C5" w14:textId="7CE7032E" w:rsidR="00FB566E" w:rsidRPr="00ED479A" w:rsidRDefault="00FB566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00</w:t>
          </w:r>
        </w:p>
      </w:tc>
    </w:tr>
    <w:tr w:rsidR="00FB566E" w:rsidRPr="00ED479A" w14:paraId="48F112F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543851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6015A10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E8DB1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2A2C4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B566E" w:rsidRPr="00ED479A" w14:paraId="15167A29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71FEB3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44F8DD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0BF5FA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E83A6F" w14:textId="678CC53C" w:rsidR="00FB566E" w:rsidRPr="00ED479A" w:rsidRDefault="00FB566E" w:rsidP="00CB79E9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</w:p>
      </w:tc>
    </w:tr>
  </w:tbl>
  <w:p w14:paraId="7AE902EF" w14:textId="77777777" w:rsidR="00FB566E" w:rsidRDefault="00FB566E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9B0813E" w14:textId="77777777" w:rsidR="00914A17" w:rsidRDefault="00914A17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215B1"/>
    <w:multiLevelType w:val="hybridMultilevel"/>
    <w:tmpl w:val="9AD441F0"/>
    <w:lvl w:ilvl="0" w:tplc="743E02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3510CED"/>
    <w:multiLevelType w:val="hybridMultilevel"/>
    <w:tmpl w:val="D67CEE0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944A8"/>
    <w:rsid w:val="000A7298"/>
    <w:rsid w:val="001568E7"/>
    <w:rsid w:val="001853BC"/>
    <w:rsid w:val="00191565"/>
    <w:rsid w:val="001B353B"/>
    <w:rsid w:val="00216391"/>
    <w:rsid w:val="0021707C"/>
    <w:rsid w:val="00294F3A"/>
    <w:rsid w:val="002F483E"/>
    <w:rsid w:val="003211F3"/>
    <w:rsid w:val="00343F2E"/>
    <w:rsid w:val="003830B0"/>
    <w:rsid w:val="00396E88"/>
    <w:rsid w:val="003C0E4D"/>
    <w:rsid w:val="003C518F"/>
    <w:rsid w:val="003F5403"/>
    <w:rsid w:val="00400809"/>
    <w:rsid w:val="004210D3"/>
    <w:rsid w:val="004738AB"/>
    <w:rsid w:val="0054562D"/>
    <w:rsid w:val="005D5959"/>
    <w:rsid w:val="005D6F7B"/>
    <w:rsid w:val="006123C5"/>
    <w:rsid w:val="00631765"/>
    <w:rsid w:val="0064714D"/>
    <w:rsid w:val="00652D43"/>
    <w:rsid w:val="006C5CFC"/>
    <w:rsid w:val="00716DD3"/>
    <w:rsid w:val="007A22E0"/>
    <w:rsid w:val="007A3E8D"/>
    <w:rsid w:val="007F52AF"/>
    <w:rsid w:val="008E0BB8"/>
    <w:rsid w:val="008E5B07"/>
    <w:rsid w:val="009100A7"/>
    <w:rsid w:val="00914A17"/>
    <w:rsid w:val="00972B91"/>
    <w:rsid w:val="009B3B9F"/>
    <w:rsid w:val="009D7CAD"/>
    <w:rsid w:val="00AA004F"/>
    <w:rsid w:val="00AB741A"/>
    <w:rsid w:val="00AD3692"/>
    <w:rsid w:val="00AE3DF8"/>
    <w:rsid w:val="00B855A1"/>
    <w:rsid w:val="00BB29EB"/>
    <w:rsid w:val="00BB357D"/>
    <w:rsid w:val="00C112CB"/>
    <w:rsid w:val="00C768FF"/>
    <w:rsid w:val="00C864F6"/>
    <w:rsid w:val="00CB79E9"/>
    <w:rsid w:val="00CE5141"/>
    <w:rsid w:val="00D53B70"/>
    <w:rsid w:val="00D548DC"/>
    <w:rsid w:val="00D756D5"/>
    <w:rsid w:val="00DD1704"/>
    <w:rsid w:val="00E61B3A"/>
    <w:rsid w:val="00E63DC3"/>
    <w:rsid w:val="00E87858"/>
    <w:rsid w:val="00E91D0D"/>
    <w:rsid w:val="00EC7A93"/>
    <w:rsid w:val="00F0494C"/>
    <w:rsid w:val="00FB566E"/>
    <w:rsid w:val="00FF4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8733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5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756D5"/>
    <w:pPr>
      <w:widowControl/>
      <w:autoSpaceDE/>
      <w:autoSpaceDN/>
      <w:spacing w:after="200" w:line="276" w:lineRule="auto"/>
      <w:ind w:left="720"/>
      <w:contextualSpacing/>
    </w:pPr>
    <w:rPr>
      <w:rFonts w:asciiTheme="minorHAnsi" w:eastAsiaTheme="minorHAnsi" w:hAnsiTheme="minorHAnsi" w:cstheme="minorBidi"/>
      <w:lang w:eastAsia="en-US" w:bidi="ar-SA"/>
    </w:rPr>
  </w:style>
  <w:style w:type="paragraph" w:styleId="NormalWeb">
    <w:name w:val="Normal (Web)"/>
    <w:basedOn w:val="Normal"/>
    <w:uiPriority w:val="99"/>
    <w:unhideWhenUsed/>
    <w:rsid w:val="008E0BB8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5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756D5"/>
    <w:pPr>
      <w:widowControl/>
      <w:autoSpaceDE/>
      <w:autoSpaceDN/>
      <w:spacing w:after="200" w:line="276" w:lineRule="auto"/>
      <w:ind w:left="720"/>
      <w:contextualSpacing/>
    </w:pPr>
    <w:rPr>
      <w:rFonts w:asciiTheme="minorHAnsi" w:eastAsiaTheme="minorHAnsi" w:hAnsiTheme="minorHAnsi" w:cstheme="minorBidi"/>
      <w:lang w:eastAsia="en-US" w:bidi="ar-SA"/>
    </w:rPr>
  </w:style>
  <w:style w:type="paragraph" w:styleId="NormalWeb">
    <w:name w:val="Normal (Web)"/>
    <w:basedOn w:val="Normal"/>
    <w:uiPriority w:val="99"/>
    <w:unhideWhenUsed/>
    <w:rsid w:val="008E0BB8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42</Words>
  <Characters>815</Characters>
  <Application>Microsoft Office Word</Application>
  <DocSecurity>0</DocSecurity>
  <Lines>6</Lines>
  <Paragraphs>1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ESKTOP-U14B843</Company>
  <LinksUpToDate>false</LinksUpToDate>
  <CharactersWithSpaces>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nan</dc:creator>
  <cp:lastModifiedBy>OZ, Zehra</cp:lastModifiedBy>
  <cp:revision>7</cp:revision>
  <cp:lastPrinted>2018-05-08T07:57:00Z</cp:lastPrinted>
  <dcterms:created xsi:type="dcterms:W3CDTF">2022-10-13T11:04:00Z</dcterms:created>
  <dcterms:modified xsi:type="dcterms:W3CDTF">2022-10-13T12:53:00Z</dcterms:modified>
</cp:coreProperties>
</file>